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1985"/>
        <w:gridCol w:w="6945"/>
      </w:tblGrid>
      <w:tr w:rsidR="00610BF7" w:rsidRPr="00EA47DA" w:rsidTr="00C016CB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407B74" w:rsidRPr="00EA47DA" w:rsidRDefault="00AC71AC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Tanıtım </w:t>
            </w:r>
            <w:r w:rsidR="00F53A9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Uzman/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Uzman Yardımcısı</w:t>
            </w:r>
          </w:p>
        </w:tc>
      </w:tr>
      <w:tr w:rsidR="00610BF7" w:rsidRPr="00EA47DA" w:rsidTr="00C016CB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EA47DA" w:rsidRDefault="00B04D0D" w:rsidP="008176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4D0D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C016CB">
              <w:rPr>
                <w:rFonts w:ascii="Times New Roman" w:hAnsi="Times New Roman" w:cs="Times New Roman"/>
                <w:sz w:val="24"/>
                <w:szCs w:val="24"/>
              </w:rPr>
              <w:t xml:space="preserve">day İlişkileri ve Tanıtım </w:t>
            </w:r>
            <w:r w:rsidRPr="00B04D0D">
              <w:rPr>
                <w:rFonts w:ascii="Times New Roman" w:hAnsi="Times New Roman" w:cs="Times New Roman"/>
                <w:sz w:val="24"/>
                <w:szCs w:val="24"/>
              </w:rPr>
              <w:t>Direktörü</w:t>
            </w:r>
          </w:p>
        </w:tc>
      </w:tr>
      <w:tr w:rsidR="00610BF7" w:rsidRPr="00EA47DA" w:rsidTr="00C016CB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E929E1" w:rsidRPr="00EA47DA" w:rsidRDefault="00E929E1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10BF7" w:rsidRPr="00EA47DA" w:rsidTr="00C016CB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Vekalet Eden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EA47DA" w:rsidRDefault="00B04D0D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04D0D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C016CB">
              <w:rPr>
                <w:rFonts w:ascii="Times New Roman" w:hAnsi="Times New Roman" w:cs="Times New Roman"/>
                <w:sz w:val="24"/>
                <w:szCs w:val="24"/>
              </w:rPr>
              <w:t xml:space="preserve">day İlişkileri ve Tanıtım </w:t>
            </w:r>
            <w:proofErr w:type="spellStart"/>
            <w:r w:rsidRPr="00B04D0D">
              <w:rPr>
                <w:rFonts w:ascii="Times New Roman" w:hAnsi="Times New Roman" w:cs="Times New Roman"/>
                <w:sz w:val="24"/>
                <w:szCs w:val="24"/>
              </w:rPr>
              <w:t>Direktör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’nü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A74CFC">
              <w:rPr>
                <w:rFonts w:ascii="Times New Roman" w:hAnsi="Times New Roman" w:cs="Times New Roman"/>
                <w:sz w:val="24"/>
                <w:szCs w:val="24"/>
              </w:rPr>
              <w:t>uygun gördüğü personel</w:t>
            </w:r>
            <w:r w:rsidR="00A74CFC" w:rsidRPr="0036678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610BF7" w:rsidRPr="00EA47DA" w:rsidTr="00C016CB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151B74" w:rsidRPr="00586F06" w:rsidRDefault="00151B74" w:rsidP="00151B74">
            <w:pPr>
              <w:jc w:val="both"/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</w:pPr>
            <w:r w:rsidRPr="00586F06"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  <w:t>Aday ilişkileri ve tanıtım ofisi bünyesindeki tüm faaliyetlere destek sağlayarak İstanbul Arel Üniversitesini hedef k</w:t>
            </w:r>
            <w:r w:rsidR="00586F06" w:rsidRPr="00586F06"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  <w:t xml:space="preserve">itleler karşısında temsil eder. </w:t>
            </w:r>
            <w:r w:rsidRPr="00586F06"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  <w:t>Ortaöğretim kurumlarını ziyaret edilmesinden,  etkinlik planlanmasına ve planlanan etkinliklerin hayata geçirilmesine kadar olan süreçte tüm teknik altyapı hazır</w:t>
            </w:r>
            <w:r w:rsidR="00586F06" w:rsidRPr="00586F06"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  <w:t xml:space="preserve">lığı ve iletişim ağını yönetir. </w:t>
            </w:r>
            <w:r w:rsidRPr="00586F06"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  <w:t>Kurum dışında ve içinde planlanan tanıtım etkinlikl</w:t>
            </w:r>
            <w:r w:rsidR="00586F06" w:rsidRPr="00586F06"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  <w:t xml:space="preserve">erinde üniversiteyi temsil eder. </w:t>
            </w:r>
            <w:r w:rsidRPr="00586F06"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  <w:t>Kuruma yeni bağlantılar kazandırarak</w:t>
            </w:r>
            <w:r w:rsidR="00586F06" w:rsidRPr="00586F06"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  <w:t>, işbirliği çalışmaları yapar.</w:t>
            </w:r>
          </w:p>
          <w:p w:rsidR="00E033BB" w:rsidRPr="00EA47DA" w:rsidRDefault="00E033BB" w:rsidP="00AC71A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EA47DA" w:rsidTr="00C016CB">
        <w:tc>
          <w:tcPr>
            <w:tcW w:w="1985" w:type="dxa"/>
          </w:tcPr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945" w:type="dxa"/>
          </w:tcPr>
          <w:p w:rsidR="00151B74" w:rsidRPr="00C016CB" w:rsidRDefault="00151B74" w:rsidP="00C016CB">
            <w:pPr>
              <w:pStyle w:val="ListeParagraf"/>
              <w:numPr>
                <w:ilvl w:val="0"/>
                <w:numId w:val="17"/>
              </w:numPr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016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Ortaöğretim kurumlarına ziyaretlerde bulunmak; rehber öğretmen ve idarecilerle görüşmeler yaparak, üniversitenin bölüm program ve imkânları hakkı</w:t>
            </w:r>
            <w:r w:rsidR="007E6288" w:rsidRPr="00C016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nda bilgi paylaşımında bulunmak,</w:t>
            </w:r>
          </w:p>
          <w:p w:rsidR="00151B74" w:rsidRPr="00C016CB" w:rsidRDefault="00151B74" w:rsidP="00C016CB">
            <w:pPr>
              <w:pStyle w:val="ListeParagraf"/>
              <w:numPr>
                <w:ilvl w:val="0"/>
                <w:numId w:val="17"/>
              </w:numPr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016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Hazırlanan eğitim konularını, karşı kuruma sunmak ve talepleri değerlendirerek öğrenci, öğretmen ve veli etkinlikleri organize etmek</w:t>
            </w:r>
            <w:r w:rsidR="007E6288" w:rsidRPr="00C016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151B74" w:rsidRPr="00C016CB" w:rsidRDefault="00151B74" w:rsidP="00C016CB">
            <w:pPr>
              <w:pStyle w:val="ListeParagraf"/>
              <w:numPr>
                <w:ilvl w:val="0"/>
                <w:numId w:val="17"/>
              </w:numPr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016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Yapılması planlanan eğitim, </w:t>
            </w:r>
            <w:proofErr w:type="gramStart"/>
            <w:r w:rsidRPr="00C016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workshop</w:t>
            </w:r>
            <w:proofErr w:type="gramEnd"/>
            <w:r w:rsidRPr="00C016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ve seminerlerin ilgili akademisyen veya Rehberlik Uzmanlarıyla görüşülerek takvime almak ve eğitim günü ilgili akademisyene eşlik etmek</w:t>
            </w:r>
            <w:r w:rsidR="007E6288" w:rsidRPr="00C016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151B74" w:rsidRPr="00C016CB" w:rsidRDefault="00151B74" w:rsidP="00C016CB">
            <w:pPr>
              <w:pStyle w:val="ListeParagraf"/>
              <w:numPr>
                <w:ilvl w:val="0"/>
                <w:numId w:val="17"/>
              </w:numPr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016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Ziyaret edilen kurumlar ile kampüs gezisi organizasyonları planlanmak, servis, ikram, doküman hazırlığı, yer planlanması gibi süreçlerin takip ederek, ilgili birimlerle koordinasyon ve yazışmaları yapmak</w:t>
            </w:r>
            <w:r w:rsidR="007E6288" w:rsidRPr="00C016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151B74" w:rsidRPr="00C016CB" w:rsidRDefault="00151B74" w:rsidP="00C016CB">
            <w:pPr>
              <w:pStyle w:val="ListeParagraf"/>
              <w:numPr>
                <w:ilvl w:val="0"/>
                <w:numId w:val="17"/>
              </w:numPr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016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Ziyarete gelen eğitim kurumları ve aday öğrencilere kampüs gezisi yaptırarak, üniversitenin fiziki </w:t>
            </w:r>
            <w:proofErr w:type="gramStart"/>
            <w:r w:rsidRPr="00C016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mkanları</w:t>
            </w:r>
            <w:proofErr w:type="gramEnd"/>
            <w:r w:rsidRPr="00C016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hakkında bilgi vermek</w:t>
            </w:r>
            <w:r w:rsidR="007E6288" w:rsidRPr="00C016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151B74" w:rsidRPr="00C016CB" w:rsidRDefault="00151B74" w:rsidP="00C016CB">
            <w:pPr>
              <w:pStyle w:val="ListeParagraf"/>
              <w:numPr>
                <w:ilvl w:val="0"/>
                <w:numId w:val="17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16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irçok üniversitenin katılımıyla planlanan kariyer günleri, fuar gibi etkinliklerde doküman, materyal planı ve lojistiği gibi ön hazırlığının yapılmasının ardından katılım sağlayarak üniversiteyi temsil etmek</w:t>
            </w:r>
            <w:r w:rsidR="007E6288" w:rsidRPr="00C016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151B74" w:rsidRPr="00C016CB" w:rsidRDefault="00151B74" w:rsidP="00C016CB">
            <w:pPr>
              <w:pStyle w:val="ListeParagraf"/>
              <w:numPr>
                <w:ilvl w:val="0"/>
                <w:numId w:val="17"/>
              </w:num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C016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anıtım faaliyetleri uygulamalarında gere</w:t>
            </w:r>
            <w:r w:rsidR="007E6288" w:rsidRPr="00C016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li olan yer, araç ve gereçleri sağlamak,</w:t>
            </w:r>
          </w:p>
          <w:p w:rsidR="00151B74" w:rsidRPr="00C016CB" w:rsidRDefault="00151B74" w:rsidP="00C016CB">
            <w:pPr>
              <w:pStyle w:val="ListeParagraf"/>
              <w:numPr>
                <w:ilvl w:val="0"/>
                <w:numId w:val="17"/>
              </w:num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C016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irim çalışma raporlarını düzenleyerek haftalık olarak birim Direktörüne sunmak</w:t>
            </w:r>
            <w:r w:rsidR="007E6288" w:rsidRPr="00C016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</w:t>
            </w:r>
            <w:r w:rsidRPr="00C016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</w:t>
            </w:r>
          </w:p>
          <w:p w:rsidR="00151B74" w:rsidRPr="00C016CB" w:rsidRDefault="00151B74" w:rsidP="00C016CB">
            <w:pPr>
              <w:pStyle w:val="ListeParagraf"/>
              <w:numPr>
                <w:ilvl w:val="0"/>
                <w:numId w:val="17"/>
              </w:num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C016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lastRenderedPageBreak/>
              <w:t>Ziyaret edilen kurumların çizelgelerini takip etmek</w:t>
            </w:r>
          </w:p>
          <w:p w:rsidR="00151B74" w:rsidRPr="00C016CB" w:rsidRDefault="00151B74" w:rsidP="00C016CB">
            <w:pPr>
              <w:pStyle w:val="ListeParagraf"/>
              <w:numPr>
                <w:ilvl w:val="0"/>
                <w:numId w:val="17"/>
              </w:num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C016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Çalışmalarını bilgi güvenliği hedeflerine, politikalarına uygun olarak yürütmek</w:t>
            </w:r>
            <w:r w:rsidR="007E6288" w:rsidRPr="00C016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</w:t>
            </w:r>
          </w:p>
          <w:p w:rsidR="00151B74" w:rsidRPr="00C016CB" w:rsidRDefault="00151B74" w:rsidP="00C016CB">
            <w:pPr>
              <w:pStyle w:val="ListeParagraf"/>
              <w:numPr>
                <w:ilvl w:val="0"/>
                <w:numId w:val="17"/>
              </w:numPr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C016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Uygulanmakta olan yönetim sistemlerinin gerekliliklerini yerine getirmek. Gözlenen herhangi bir aksaklık durumunda üst yöneticisini bilgilendirmek</w:t>
            </w:r>
            <w:r w:rsidR="007E6288" w:rsidRPr="00C016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</w:t>
            </w:r>
          </w:p>
          <w:p w:rsidR="00A74CFC" w:rsidRDefault="00151B74" w:rsidP="00C016CB">
            <w:pPr>
              <w:pStyle w:val="ListeParagraf"/>
              <w:numPr>
                <w:ilvl w:val="0"/>
                <w:numId w:val="17"/>
              </w:numPr>
              <w:spacing w:after="200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016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rcih ve Kayıt süreci gibi faaliyetlerin koordinasyon süreçlerinde görev almak ve ast kademedeki personelleri ve/veya öğrenci çalışanları yönlendirmek ve denetlemek, görevlendirildiği takdirde ilişkili çeşitli görevleri yerine getirmek.</w:t>
            </w:r>
          </w:p>
          <w:p w:rsidR="00C016CB" w:rsidRPr="00C016CB" w:rsidRDefault="00C016CB" w:rsidP="00C016CB">
            <w:pPr>
              <w:pStyle w:val="ListeParagraf"/>
              <w:numPr>
                <w:ilvl w:val="0"/>
                <w:numId w:val="17"/>
              </w:numPr>
              <w:spacing w:after="200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E97F33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  <w:p w:rsidR="00C016CB" w:rsidRPr="00C016CB" w:rsidRDefault="00C016CB" w:rsidP="00C016CB">
            <w:pPr>
              <w:spacing w:after="200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A74CFC" w:rsidRPr="00EA47DA" w:rsidTr="00C016CB">
        <w:tc>
          <w:tcPr>
            <w:tcW w:w="1985" w:type="dxa"/>
          </w:tcPr>
          <w:p w:rsidR="00A74CFC" w:rsidRPr="00C016CB" w:rsidRDefault="00A74CFC" w:rsidP="00C016C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945" w:type="dxa"/>
          </w:tcPr>
          <w:p w:rsidR="00B04D0D" w:rsidRDefault="00C016CB" w:rsidP="00C016CB">
            <w:pPr>
              <w:pStyle w:val="ListeParagraf"/>
              <w:numPr>
                <w:ilvl w:val="0"/>
                <w:numId w:val="18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</w:t>
            </w:r>
            <w:r w:rsidR="00151B74" w:rsidRPr="00C016CB">
              <w:rPr>
                <w:rFonts w:ascii="Times New Roman" w:hAnsi="Times New Roman" w:cs="Times New Roman"/>
                <w:sz w:val="24"/>
                <w:szCs w:val="24"/>
              </w:rPr>
              <w:t>lgili alanlarda en az ön</w:t>
            </w:r>
            <w:r w:rsidR="00586F06" w:rsidRPr="00C016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51B74" w:rsidRPr="00C016CB">
              <w:rPr>
                <w:rFonts w:ascii="Times New Roman" w:hAnsi="Times New Roman" w:cs="Times New Roman"/>
                <w:sz w:val="24"/>
                <w:szCs w:val="24"/>
              </w:rPr>
              <w:t>lisans derecesi gereklidir.</w:t>
            </w:r>
          </w:p>
          <w:p w:rsidR="007D2426" w:rsidRPr="00C016CB" w:rsidRDefault="00C016CB" w:rsidP="00C016CB">
            <w:pPr>
              <w:pStyle w:val="ListeParagraf"/>
              <w:numPr>
                <w:ilvl w:val="0"/>
                <w:numId w:val="18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16CB">
              <w:rPr>
                <w:rFonts w:ascii="Times New Roman" w:hAnsi="Times New Roman" w:cs="Times New Roman"/>
                <w:sz w:val="24"/>
                <w:szCs w:val="24"/>
              </w:rPr>
              <w:t>Tercihen belirtilen görev ve sorumluluk alanında 1 yıllık deneyim,</w:t>
            </w:r>
          </w:p>
          <w:p w:rsidR="00586F06" w:rsidRDefault="00586F06" w:rsidP="00151B74">
            <w:pPr>
              <w:pStyle w:val="ListeParagra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016CB" w:rsidRPr="000E71F7" w:rsidRDefault="00C016CB" w:rsidP="00151B74">
            <w:pPr>
              <w:pStyle w:val="ListeParagra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EA47DA" w:rsidTr="00C016CB">
        <w:tc>
          <w:tcPr>
            <w:tcW w:w="1985" w:type="dxa"/>
          </w:tcPr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C016CB" w:rsidRDefault="00C016CB" w:rsidP="00C016CB">
            <w:pPr>
              <w:pStyle w:val="ListeParagraf"/>
              <w:numPr>
                <w:ilvl w:val="0"/>
                <w:numId w:val="16"/>
              </w:numPr>
              <w:jc w:val="both"/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</w:pPr>
            <w:r w:rsidRPr="00586F06"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  <w:t xml:space="preserve">Sözlü ve yazılı olarak etkili iletişim becerisine sahip olmak, kişiler arası etkin iletişim kurabilmek, </w:t>
            </w:r>
          </w:p>
          <w:p w:rsidR="00C016CB" w:rsidRDefault="00C016CB" w:rsidP="00C016CB">
            <w:pPr>
              <w:pStyle w:val="ListeParagraf"/>
              <w:numPr>
                <w:ilvl w:val="0"/>
                <w:numId w:val="16"/>
              </w:numPr>
              <w:jc w:val="both"/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</w:pPr>
            <w:r w:rsidRPr="00586F06"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  <w:t xml:space="preserve">Ekip içerisinde uyumlu çalışabilmek, </w:t>
            </w:r>
          </w:p>
          <w:p w:rsidR="00C016CB" w:rsidRDefault="00C016CB" w:rsidP="00C016CB">
            <w:pPr>
              <w:pStyle w:val="ListeParagraf"/>
              <w:numPr>
                <w:ilvl w:val="0"/>
                <w:numId w:val="16"/>
              </w:numPr>
              <w:jc w:val="both"/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</w:pPr>
            <w:r w:rsidRPr="00586F06"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  <w:t xml:space="preserve">Organizasyon ve koordinasyon becerileri, </w:t>
            </w:r>
          </w:p>
          <w:p w:rsidR="00C016CB" w:rsidRPr="00C016CB" w:rsidRDefault="00C016CB" w:rsidP="00C016CB">
            <w:pPr>
              <w:pStyle w:val="ListeParagraf"/>
              <w:numPr>
                <w:ilvl w:val="0"/>
                <w:numId w:val="16"/>
              </w:numPr>
              <w:jc w:val="both"/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</w:pPr>
            <w:r w:rsidRPr="00586F06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Yenilikleri takip etmek, bilgiyi kullanabilmek, </w:t>
            </w:r>
          </w:p>
          <w:p w:rsidR="00C016CB" w:rsidRDefault="00C016CB" w:rsidP="00C016CB">
            <w:pPr>
              <w:pStyle w:val="ListeParagraf"/>
              <w:numPr>
                <w:ilvl w:val="0"/>
                <w:numId w:val="16"/>
              </w:numPr>
              <w:jc w:val="both"/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</w:pPr>
            <w:r w:rsidRPr="00586F06"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  <w:t>Program planlama ve uygulama becerisine sahip olmak</w:t>
            </w:r>
            <w:r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  <w:t>,</w:t>
            </w:r>
          </w:p>
          <w:p w:rsidR="00C016CB" w:rsidRDefault="00C016CB" w:rsidP="00C016CB">
            <w:pPr>
              <w:pStyle w:val="ListeParagraf"/>
              <w:numPr>
                <w:ilvl w:val="0"/>
                <w:numId w:val="16"/>
              </w:numPr>
              <w:jc w:val="both"/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</w:pPr>
            <w:r w:rsidRPr="00586F06"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  <w:t>Microsoft Office programlarını iyi derecede kullanabilmek</w:t>
            </w:r>
            <w:r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  <w:t>,</w:t>
            </w:r>
          </w:p>
          <w:p w:rsidR="00C016CB" w:rsidRPr="00C016CB" w:rsidRDefault="00C016CB" w:rsidP="00C016CB">
            <w:pPr>
              <w:pStyle w:val="ListeParagraf"/>
              <w:numPr>
                <w:ilvl w:val="0"/>
                <w:numId w:val="16"/>
              </w:numPr>
              <w:jc w:val="both"/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</w:pPr>
            <w:r w:rsidRPr="00586F06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Veri toplayabilmek ve raporlayabilmek</w:t>
            </w:r>
            <w:r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>,</w:t>
            </w:r>
          </w:p>
          <w:p w:rsidR="00C016CB" w:rsidRDefault="00C016CB" w:rsidP="00C016CB">
            <w:pPr>
              <w:pStyle w:val="ListeParagraf"/>
              <w:numPr>
                <w:ilvl w:val="0"/>
                <w:numId w:val="16"/>
              </w:numPr>
              <w:jc w:val="both"/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</w:pPr>
            <w:r w:rsidRPr="00586F06"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  <w:t xml:space="preserve">Dikkatli ve titiz çalışmak, </w:t>
            </w:r>
          </w:p>
          <w:p w:rsidR="00C016CB" w:rsidRPr="00C016CB" w:rsidRDefault="00C016CB" w:rsidP="00C016CB">
            <w:pPr>
              <w:pStyle w:val="ListeParagraf"/>
              <w:numPr>
                <w:ilvl w:val="0"/>
                <w:numId w:val="16"/>
              </w:numPr>
              <w:jc w:val="both"/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</w:pPr>
            <w:r w:rsidRPr="00586F06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Zamanı iyi yönetebilmek, </w:t>
            </w:r>
          </w:p>
          <w:p w:rsidR="00C016CB" w:rsidRPr="00C016CB" w:rsidRDefault="00C016CB" w:rsidP="00C016CB">
            <w:pPr>
              <w:pStyle w:val="ListeParagraf"/>
              <w:numPr>
                <w:ilvl w:val="0"/>
                <w:numId w:val="16"/>
              </w:numPr>
              <w:jc w:val="both"/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</w:pPr>
            <w:r w:rsidRPr="00586F06"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</w:rPr>
              <w:t xml:space="preserve">Sabırlı olmak, </w:t>
            </w:r>
          </w:p>
          <w:p w:rsidR="00A74CFC" w:rsidRDefault="00C016CB" w:rsidP="00C016CB">
            <w:pPr>
              <w:pStyle w:val="ListeParagraf"/>
              <w:numPr>
                <w:ilvl w:val="0"/>
                <w:numId w:val="16"/>
              </w:numPr>
              <w:jc w:val="both"/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</w:pPr>
            <w:r w:rsidRPr="00586F06"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  <w:t>Gizli bilgileri yönetebilmek gerekli yetkinliklerdendir.</w:t>
            </w:r>
          </w:p>
          <w:p w:rsidR="00C016CB" w:rsidRDefault="00C016CB" w:rsidP="00C016CB">
            <w:pPr>
              <w:jc w:val="both"/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</w:pPr>
          </w:p>
          <w:p w:rsidR="00C016CB" w:rsidRPr="00C016CB" w:rsidRDefault="00C016CB" w:rsidP="00C016CB">
            <w:pPr>
              <w:jc w:val="both"/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</w:pPr>
          </w:p>
        </w:tc>
      </w:tr>
      <w:tr w:rsidR="00A74CFC" w:rsidRPr="00EA47DA" w:rsidTr="00C016CB">
        <w:tc>
          <w:tcPr>
            <w:tcW w:w="1985" w:type="dxa"/>
          </w:tcPr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945" w:type="dxa"/>
          </w:tcPr>
          <w:p w:rsidR="00151B74" w:rsidRDefault="00C016CB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/11</w:t>
            </w:r>
          </w:p>
          <w:p w:rsidR="00C016CB" w:rsidRDefault="00C016CB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016CB" w:rsidRDefault="00C016CB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E7A53" w:rsidRPr="00EA47DA" w:rsidRDefault="008E7A53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EA47DA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EA47DA" w:rsidTr="005C42B6">
        <w:tc>
          <w:tcPr>
            <w:tcW w:w="8930" w:type="dxa"/>
            <w:gridSpan w:val="2"/>
          </w:tcPr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EA47DA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EA47DA" w:rsidTr="005C42B6">
        <w:tc>
          <w:tcPr>
            <w:tcW w:w="8930" w:type="dxa"/>
            <w:gridSpan w:val="2"/>
            <w:shd w:val="clear" w:color="auto" w:fill="FFFFFF" w:themeFill="background1"/>
          </w:tcPr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EA47DA" w:rsidRDefault="00E033BB" w:rsidP="00817609">
      <w:pPr>
        <w:rPr>
          <w:rFonts w:ascii="Times New Roman" w:hAnsi="Times New Roman" w:cs="Times New Roman"/>
          <w:sz w:val="24"/>
          <w:szCs w:val="24"/>
        </w:rPr>
      </w:pPr>
    </w:p>
    <w:sectPr w:rsidR="00E033BB" w:rsidRPr="00EA47DA" w:rsidSect="005C42B6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E7CC3" w:rsidRDefault="003E7CC3" w:rsidP="00610BF7">
      <w:pPr>
        <w:spacing w:after="0" w:line="240" w:lineRule="auto"/>
      </w:pPr>
      <w:r>
        <w:separator/>
      </w:r>
    </w:p>
  </w:endnote>
  <w:endnote w:type="continuationSeparator" w:id="0">
    <w:p w:rsidR="003E7CC3" w:rsidRDefault="003E7CC3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69D0" w:rsidRDefault="00EF69D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  <w:szCs w:val="24"/>
      </w:rPr>
      <w:id w:val="473335927"/>
      <w:docPartObj>
        <w:docPartGallery w:val="Page Numbers (Bottom of Page)"/>
        <w:docPartUnique/>
      </w:docPartObj>
    </w:sdtPr>
    <w:sdtEndPr/>
    <w:sdtContent>
      <w:p w:rsidR="00C05E1F" w:rsidRPr="00C016CB" w:rsidRDefault="00C05E1F" w:rsidP="00D86D96">
        <w:pPr>
          <w:pStyle w:val="AltBilgi"/>
          <w:jc w:val="right"/>
          <w:rPr>
            <w:rFonts w:ascii="Times New Roman" w:hAnsi="Times New Roman" w:cs="Times New Roman"/>
            <w:sz w:val="24"/>
            <w:szCs w:val="24"/>
          </w:rPr>
        </w:pPr>
        <w:r w:rsidRPr="00C016CB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C016CB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C016CB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A2A5B">
          <w:rPr>
            <w:rFonts w:ascii="Times New Roman" w:hAnsi="Times New Roman" w:cs="Times New Roman"/>
            <w:noProof/>
            <w:sz w:val="24"/>
            <w:szCs w:val="24"/>
          </w:rPr>
          <w:t>1</w:t>
        </w:r>
        <w:r w:rsidRPr="00C016CB">
          <w:rPr>
            <w:rFonts w:ascii="Times New Roman" w:hAnsi="Times New Roman" w:cs="Times New Roman"/>
            <w:sz w:val="24"/>
            <w:szCs w:val="24"/>
          </w:rPr>
          <w:fldChar w:fldCharType="end"/>
        </w:r>
        <w:r w:rsidR="00BE57E2" w:rsidRPr="00C016CB">
          <w:rPr>
            <w:rFonts w:ascii="Times New Roman" w:hAnsi="Times New Roman" w:cs="Times New Roman"/>
            <w:sz w:val="24"/>
            <w:szCs w:val="24"/>
          </w:rPr>
          <w:t>/</w:t>
        </w:r>
        <w:r w:rsidR="00C016CB" w:rsidRPr="00C016CB">
          <w:rPr>
            <w:rFonts w:ascii="Times New Roman" w:hAnsi="Times New Roman" w:cs="Times New Roman"/>
            <w:sz w:val="24"/>
            <w:szCs w:val="24"/>
          </w:rPr>
          <w:t>3</w:t>
        </w:r>
      </w:p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69D0" w:rsidRDefault="00EF69D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E7CC3" w:rsidRDefault="003E7CC3" w:rsidP="00610BF7">
      <w:pPr>
        <w:spacing w:after="0" w:line="240" w:lineRule="auto"/>
      </w:pPr>
      <w:r>
        <w:separator/>
      </w:r>
    </w:p>
  </w:footnote>
  <w:footnote w:type="continuationSeparator" w:id="0">
    <w:p w:rsidR="003E7CC3" w:rsidRDefault="003E7CC3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69D0" w:rsidRDefault="00EF69D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0316831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C016CB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C016CB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AİT</w:t>
          </w:r>
          <w:proofErr w:type="gramEnd"/>
          <w:r w:rsidR="00C016CB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22.03.2022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8A2A5B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1</w:t>
          </w:r>
          <w:bookmarkStart w:id="0" w:name="_GoBack"/>
          <w:bookmarkEnd w:id="0"/>
        </w:p>
        <w:p w:rsidR="00817609" w:rsidRPr="004E4889" w:rsidRDefault="00817609" w:rsidP="00EF69D0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r w:rsidR="008A2A5B" w:rsidRPr="008A2A5B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02.2024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69D0" w:rsidRDefault="00EF69D0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2F341B0"/>
    <w:multiLevelType w:val="hybridMultilevel"/>
    <w:tmpl w:val="9DB80CD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8582CD4"/>
    <w:multiLevelType w:val="hybridMultilevel"/>
    <w:tmpl w:val="E3A4CFD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6C216EE"/>
    <w:multiLevelType w:val="hybridMultilevel"/>
    <w:tmpl w:val="B77C82CA"/>
    <w:lvl w:ilvl="0" w:tplc="041F000F">
      <w:start w:val="1"/>
      <w:numFmt w:val="decimal"/>
      <w:lvlText w:val="%1."/>
      <w:lvlJc w:val="left"/>
      <w:pPr>
        <w:ind w:left="360" w:hanging="360"/>
      </w:p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9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27F7CF5"/>
    <w:multiLevelType w:val="hybridMultilevel"/>
    <w:tmpl w:val="143A52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6D53BAA"/>
    <w:multiLevelType w:val="hybridMultilevel"/>
    <w:tmpl w:val="BE52D8DC"/>
    <w:lvl w:ilvl="0" w:tplc="BCEC2CD2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9BD343A"/>
    <w:multiLevelType w:val="hybridMultilevel"/>
    <w:tmpl w:val="16F8A446"/>
    <w:lvl w:ilvl="0" w:tplc="36A8509E">
      <w:numFmt w:val="bullet"/>
      <w:lvlText w:val=""/>
      <w:lvlJc w:val="left"/>
      <w:pPr>
        <w:ind w:left="720" w:hanging="360"/>
      </w:pPr>
      <w:rPr>
        <w:rFonts w:ascii="Symbol" w:eastAsia="Tahoma" w:hAnsi="Symbol" w:cs="Tahoma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9CD1F66"/>
    <w:multiLevelType w:val="hybridMultilevel"/>
    <w:tmpl w:val="7F30B95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2"/>
  </w:num>
  <w:num w:numId="3">
    <w:abstractNumId w:val="0"/>
  </w:num>
  <w:num w:numId="4">
    <w:abstractNumId w:val="17"/>
  </w:num>
  <w:num w:numId="5">
    <w:abstractNumId w:val="5"/>
  </w:num>
  <w:num w:numId="6">
    <w:abstractNumId w:val="9"/>
  </w:num>
  <w:num w:numId="7">
    <w:abstractNumId w:val="6"/>
  </w:num>
  <w:num w:numId="8">
    <w:abstractNumId w:val="10"/>
  </w:num>
  <w:num w:numId="9">
    <w:abstractNumId w:val="8"/>
  </w:num>
  <w:num w:numId="10">
    <w:abstractNumId w:val="7"/>
  </w:num>
  <w:num w:numId="11">
    <w:abstractNumId w:val="16"/>
  </w:num>
  <w:num w:numId="12">
    <w:abstractNumId w:val="13"/>
  </w:num>
  <w:num w:numId="13">
    <w:abstractNumId w:val="3"/>
  </w:num>
  <w:num w:numId="14">
    <w:abstractNumId w:val="1"/>
  </w:num>
  <w:num w:numId="15">
    <w:abstractNumId w:val="14"/>
  </w:num>
  <w:num w:numId="16">
    <w:abstractNumId w:val="15"/>
  </w:num>
  <w:num w:numId="17">
    <w:abstractNumId w:val="4"/>
  </w:num>
  <w:num w:numId="1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84477"/>
    <w:rsid w:val="0008758C"/>
    <w:rsid w:val="000C46DC"/>
    <w:rsid w:val="000C484C"/>
    <w:rsid w:val="000E4323"/>
    <w:rsid w:val="0011189D"/>
    <w:rsid w:val="0014591F"/>
    <w:rsid w:val="00151B74"/>
    <w:rsid w:val="00175A03"/>
    <w:rsid w:val="001E3EC3"/>
    <w:rsid w:val="002027AE"/>
    <w:rsid w:val="00245F07"/>
    <w:rsid w:val="00271B99"/>
    <w:rsid w:val="00273217"/>
    <w:rsid w:val="002A0356"/>
    <w:rsid w:val="002F6E99"/>
    <w:rsid w:val="003145EA"/>
    <w:rsid w:val="003174FB"/>
    <w:rsid w:val="00332D18"/>
    <w:rsid w:val="00343EE8"/>
    <w:rsid w:val="003804F3"/>
    <w:rsid w:val="003C592E"/>
    <w:rsid w:val="003E7CC3"/>
    <w:rsid w:val="00407B74"/>
    <w:rsid w:val="00424179"/>
    <w:rsid w:val="004A4DB9"/>
    <w:rsid w:val="004D5E68"/>
    <w:rsid w:val="0050647B"/>
    <w:rsid w:val="00574193"/>
    <w:rsid w:val="00586F06"/>
    <w:rsid w:val="005C42B6"/>
    <w:rsid w:val="005E4F46"/>
    <w:rsid w:val="005E5370"/>
    <w:rsid w:val="00610BF7"/>
    <w:rsid w:val="006527D6"/>
    <w:rsid w:val="006B0F4B"/>
    <w:rsid w:val="006C439E"/>
    <w:rsid w:val="006C75D4"/>
    <w:rsid w:val="00715A3E"/>
    <w:rsid w:val="00786AB8"/>
    <w:rsid w:val="007B2291"/>
    <w:rsid w:val="007B5B1D"/>
    <w:rsid w:val="007D15E4"/>
    <w:rsid w:val="007D2426"/>
    <w:rsid w:val="007E3C69"/>
    <w:rsid w:val="007E6288"/>
    <w:rsid w:val="00814E3B"/>
    <w:rsid w:val="00817609"/>
    <w:rsid w:val="008A2A5B"/>
    <w:rsid w:val="008E23B5"/>
    <w:rsid w:val="008E73EE"/>
    <w:rsid w:val="008E7A53"/>
    <w:rsid w:val="008F2260"/>
    <w:rsid w:val="00911180"/>
    <w:rsid w:val="009325B4"/>
    <w:rsid w:val="00967AE7"/>
    <w:rsid w:val="00A00989"/>
    <w:rsid w:val="00A22B81"/>
    <w:rsid w:val="00A6555A"/>
    <w:rsid w:val="00A671F9"/>
    <w:rsid w:val="00A67EC8"/>
    <w:rsid w:val="00A74CFC"/>
    <w:rsid w:val="00AC71AC"/>
    <w:rsid w:val="00B04D0D"/>
    <w:rsid w:val="00B522DC"/>
    <w:rsid w:val="00BA5BA9"/>
    <w:rsid w:val="00BE3F2E"/>
    <w:rsid w:val="00BE57E2"/>
    <w:rsid w:val="00C016CB"/>
    <w:rsid w:val="00C05E1F"/>
    <w:rsid w:val="00D2231F"/>
    <w:rsid w:val="00D57C4C"/>
    <w:rsid w:val="00D86D96"/>
    <w:rsid w:val="00D973C8"/>
    <w:rsid w:val="00DF6DF1"/>
    <w:rsid w:val="00E033BB"/>
    <w:rsid w:val="00E35F59"/>
    <w:rsid w:val="00E929E1"/>
    <w:rsid w:val="00EA47DA"/>
    <w:rsid w:val="00EF69D0"/>
    <w:rsid w:val="00F3155A"/>
    <w:rsid w:val="00F53A90"/>
    <w:rsid w:val="00FC306B"/>
    <w:rsid w:val="00FE6D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33A4390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FB6A4DD4-8E08-467E-A398-C944D20E9B3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1DB086F-9210-4550-8283-4D2B9815600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008C74F-75A7-47D2-8062-7FB47F035986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</TotalTime>
  <Pages>3</Pages>
  <Words>540</Words>
  <Characters>3084</Characters>
  <Application>Microsoft Office Word</Application>
  <DocSecurity>0</DocSecurity>
  <Lines>25</Lines>
  <Paragraphs>7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6</cp:revision>
  <cp:lastPrinted>2024-02-20T09:03:00Z</cp:lastPrinted>
  <dcterms:created xsi:type="dcterms:W3CDTF">2022-10-19T12:28:00Z</dcterms:created>
  <dcterms:modified xsi:type="dcterms:W3CDTF">2026-01-19T05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